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BA6708"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BA6708">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BA6708">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6708">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6708">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6708">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BA6708">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BA6708">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BA6708">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6708">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6708">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6708">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6708">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BA6708">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6708">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BA6708">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BA6708">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BA6708">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BA6708">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BA6708">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6708">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BA6708">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BA6708">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BA6708">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6708">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BA6708">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BA6708">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BA6708">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6708">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BA6708">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6708">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BA6708">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7pt;height:345.75pt" o:ole="">
            <v:imagedata r:id="rId9" o:title=""/>
          </v:shape>
          <o:OLEObject Type="Embed" ProgID="Visio.Drawing.15" ShapeID="_x0000_i1025" DrawAspect="Content" ObjectID="_1533403565"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b/>
        </w:rPr>
      </w:pPr>
      <w:r>
        <w:object w:dxaOrig="9120" w:dyaOrig="2491">
          <v:shape id="_x0000_i1026" type="#_x0000_t75" style="width:415pt;height:113.45pt" o:ole="">
            <v:imagedata r:id="rId12" o:title=""/>
          </v:shape>
          <o:OLEObject Type="Embed" ProgID="Visio.Drawing.15" ShapeID="_x0000_i1026" DrawAspect="Content" ObjectID="_1533403566" r:id="rId13"/>
        </w:objec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lastRenderedPageBreak/>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321C8B" w:rsidRPr="00321C8B" w:rsidRDefault="00321C8B" w:rsidP="00321C8B">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lastRenderedPageBreak/>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Default="00D64E73" w:rsidP="00D64E73">
      <w:r w:rsidRPr="007C041C">
        <w:t>见运营管理</w:t>
      </w:r>
      <w:r w:rsidRPr="007C041C">
        <w:t>——</w:t>
      </w:r>
      <w:r w:rsidRPr="007C041C">
        <w:rPr>
          <w:rFonts w:hint="eastAsia"/>
        </w:rPr>
        <w:t>充值返现</w:t>
      </w:r>
    </w:p>
    <w:p w:rsidR="00321C8B" w:rsidRPr="007C041C" w:rsidRDefault="00240AD1" w:rsidP="00D64E73">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BA6708" w:rsidP="00D629F2">
            <w:r>
              <w:rPr>
                <w:rFonts w:hint="eastAsia"/>
                <w:color w:val="0070C0"/>
              </w:rPr>
              <w:t>取该服务所有服务商的区域，显示在服务详情内</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lastRenderedPageBreak/>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7" type="#_x0000_t75" style="width:415pt;height:113.45pt" o:ole="">
            <v:imagedata r:id="rId27" o:title=""/>
          </v:shape>
          <o:OLEObject Type="Embed" ProgID="Visio.Drawing.15" ShapeID="_x0000_i1027" DrawAspect="Content" ObjectID="_1533403567" r:id="rId28"/>
        </w:object>
      </w:r>
    </w:p>
    <w:p w:rsidR="002B7317" w:rsidRPr="00FD3896" w:rsidRDefault="00FD3896" w:rsidP="00FD3896">
      <w:pPr>
        <w:pStyle w:val="3"/>
        <w:numPr>
          <w:ilvl w:val="0"/>
          <w:numId w:val="0"/>
        </w:numPr>
        <w:tabs>
          <w:tab w:val="clear" w:pos="5399"/>
          <w:tab w:val="left" w:pos="567"/>
        </w:tabs>
        <w:spacing w:line="240" w:lineRule="auto"/>
      </w:pPr>
      <w:bookmarkStart w:id="28" w:name="_Toc454455216"/>
      <w:r>
        <w:rPr>
          <w:rFonts w:hint="eastAsia"/>
        </w:rPr>
        <w:t>衣橱</w:t>
      </w:r>
      <w:bookmarkEnd w:id="28"/>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29" w:name="_Toc454455217"/>
      <w:r>
        <w:t>鞋类</w:t>
      </w:r>
      <w:bookmarkEnd w:id="29"/>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0" w:name="_Toc454455218"/>
      <w:r>
        <w:rPr>
          <w:rFonts w:hint="eastAsia"/>
        </w:rPr>
        <w:t>母婴</w:t>
      </w:r>
      <w:bookmarkEnd w:id="30"/>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w:t>
      </w:r>
      <w:r>
        <w:rPr>
          <w:rFonts w:hint="eastAsia"/>
        </w:rPr>
        <w:lastRenderedPageBreak/>
        <w:t>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1" w:name="_Toc454455219"/>
      <w:r w:rsidRPr="00FD3896">
        <w:rPr>
          <w:rFonts w:hint="eastAsia"/>
        </w:rPr>
        <w:t>护工</w:t>
      </w:r>
      <w:bookmarkEnd w:id="31"/>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2" w:name="_Toc454455221"/>
      <w:r>
        <w:lastRenderedPageBreak/>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2"/>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3" w:name="_Toc454455222"/>
      <w:bookmarkStart w:id="34" w:name="_Toc454455223"/>
      <w:r>
        <w:t>普通订单</w:t>
      </w:r>
      <w:bookmarkEnd w:id="33"/>
    </w:p>
    <w:p w:rsidR="00627EA5" w:rsidRDefault="009B46AB" w:rsidP="00AC5F4C">
      <w:r>
        <w:rPr>
          <w:rFonts w:hint="eastAsia"/>
        </w:rPr>
        <w:t>用户前端操作：</w:t>
      </w:r>
      <w:r w:rsidR="00AC5F4C">
        <w:rPr>
          <w:rFonts w:hint="eastAsia"/>
        </w:rPr>
        <w:t>待确认（取消订单</w:t>
      </w:r>
      <w:r w:rsidR="00AC5F4C">
        <w:rPr>
          <w:rFonts w:hint="eastAsia"/>
        </w:rPr>
        <w:t>/</w:t>
      </w:r>
      <w:r w:rsidR="00AC5F4C">
        <w:rPr>
          <w:rFonts w:hint="eastAsia"/>
        </w:rPr>
        <w:t>确认完成）</w:t>
      </w:r>
      <w:r w:rsidR="00AC5F4C">
        <w:rPr>
          <w:rFonts w:hint="eastAsia"/>
        </w:rPr>
        <w:t xml:space="preserve"> </w:t>
      </w:r>
      <w:r w:rsidR="00AC5F4C">
        <w:t xml:space="preserve">–&gt; </w:t>
      </w:r>
      <w:r w:rsidR="00AC5F4C">
        <w:t>待付款（取消订单</w:t>
      </w:r>
      <w:r w:rsidR="00AC5F4C">
        <w:t>/</w:t>
      </w:r>
      <w:r w:rsidR="00AC5F4C">
        <w:t>去支付）</w:t>
      </w:r>
      <w:r w:rsidR="00AC5F4C">
        <w:rPr>
          <w:rFonts w:hint="eastAsia"/>
        </w:rPr>
        <w:t xml:space="preserve"> </w:t>
      </w:r>
      <w:r w:rsidR="00AC5F4C">
        <w:t xml:space="preserve">–&gt; </w:t>
      </w:r>
      <w:r w:rsidR="00AC5F4C">
        <w:t>已完成</w:t>
      </w:r>
    </w:p>
    <w:p w:rsidR="009B46AB" w:rsidRDefault="009B46AB" w:rsidP="00AC5F4C">
      <w:r>
        <w:rPr>
          <w:rFonts w:hint="eastAsia"/>
        </w:rPr>
        <w:t>待确认：已付款、已分派、未分派、已分配、未分配、</w:t>
      </w:r>
    </w:p>
    <w:p w:rsidR="009B46AB" w:rsidRPr="00AC5F4C" w:rsidRDefault="009B46AB" w:rsidP="00AC5F4C">
      <w:r>
        <w:object w:dxaOrig="11220" w:dyaOrig="8130">
          <v:shape id="_x0000_i1028" type="#_x0000_t75" style="width:415pt;height:300.25pt" o:ole="">
            <v:imagedata r:id="rId31" o:title=""/>
          </v:shape>
          <o:OLEObject Type="Embed" ProgID="Visio.Drawing.15" ShapeID="_x0000_i1028" DrawAspect="Content" ObjectID="_1533403568" r:id="rId32"/>
        </w:objec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4"/>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lastRenderedPageBreak/>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lastRenderedPageBreak/>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5" w:name="_Toc454455224"/>
      <w:r w:rsidRPr="00465C89">
        <w:t>订单</w:t>
      </w:r>
      <w:r w:rsidR="009B74FD">
        <w:t>自动分派</w:t>
      </w:r>
      <w:bookmarkEnd w:id="35"/>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9" type="#_x0000_t75" style="width:412.3pt;height:220.75pt" o:ole="">
            <v:imagedata r:id="rId33" o:title=""/>
          </v:shape>
          <o:OLEObject Type="Embed" ProgID="Visio.Drawing.15" ShapeID="_x0000_i1029" DrawAspect="Content" ObjectID="_1533403569" r:id="rId34"/>
        </w:object>
      </w:r>
    </w:p>
    <w:p w:rsidR="0074795E" w:rsidRPr="0074795E" w:rsidRDefault="0074795E" w:rsidP="009B74FD">
      <w:pPr>
        <w:rPr>
          <w:b/>
        </w:rPr>
      </w:pPr>
      <w:r w:rsidRPr="0074795E">
        <w:rPr>
          <w:b/>
        </w:rPr>
        <w:t>订单流程</w:t>
      </w:r>
    </w:p>
    <w:p w:rsidR="00436A05" w:rsidRDefault="009B74FD" w:rsidP="00336D23">
      <w:r>
        <w:object w:dxaOrig="10785" w:dyaOrig="7981">
          <v:shape id="_x0000_i1030" type="#_x0000_t75" style="width:427.9pt;height:315.85pt" o:ole="">
            <v:imagedata r:id="rId35" o:title=""/>
          </v:shape>
          <o:OLEObject Type="Embed" ProgID="Visio.Drawing.15" ShapeID="_x0000_i1030" DrawAspect="Content" ObjectID="_1533403570" r:id="rId36"/>
        </w:object>
      </w:r>
    </w:p>
    <w:p w:rsidR="00BA6708" w:rsidRDefault="0048654B" w:rsidP="00BA6708">
      <w:pPr>
        <w:pStyle w:val="3"/>
        <w:tabs>
          <w:tab w:val="clear" w:pos="5399"/>
          <w:tab w:val="left" w:pos="1560"/>
          <w:tab w:val="left" w:pos="2835"/>
          <w:tab w:val="left" w:pos="4679"/>
        </w:tabs>
        <w:spacing w:line="240" w:lineRule="auto"/>
        <w:ind w:left="567" w:hanging="567"/>
      </w:pPr>
      <w:r>
        <w:t>预约订单</w:t>
      </w:r>
    </w:p>
    <w:p w:rsidR="0048654B" w:rsidRDefault="0048654B" w:rsidP="0048654B">
      <w:pPr>
        <w:rPr>
          <w:rFonts w:hint="eastAsia"/>
        </w:rPr>
      </w:pPr>
      <w:r>
        <w:t>预约订单只收取定金，同样按照自动分配流程分配。</w:t>
      </w:r>
    </w:p>
    <w:p w:rsidR="0048654B" w:rsidRPr="0048654B" w:rsidRDefault="0048654B" w:rsidP="0048654B">
      <w:pPr>
        <w:rPr>
          <w:rFonts w:hint="eastAsia"/>
        </w:rPr>
      </w:pPr>
      <w:r>
        <w:object w:dxaOrig="8701" w:dyaOrig="2476">
          <v:shape id="_x0000_i1031" type="#_x0000_t75" style="width:415pt;height:118.2pt" o:ole="">
            <v:imagedata r:id="rId37" o:title=""/>
          </v:shape>
          <o:OLEObject Type="Embed" ProgID="Visio.Drawing.15" ShapeID="_x0000_i1031" DrawAspect="Content" ObjectID="_1533403571" r:id="rId38"/>
        </w:object>
      </w:r>
    </w:p>
    <w:p w:rsidR="0048654B" w:rsidRDefault="0048654B" w:rsidP="0048654B">
      <w:pPr>
        <w:pStyle w:val="3"/>
        <w:tabs>
          <w:tab w:val="clear" w:pos="5399"/>
          <w:tab w:val="left" w:pos="1560"/>
          <w:tab w:val="left" w:pos="2835"/>
          <w:tab w:val="left" w:pos="4679"/>
        </w:tabs>
        <w:spacing w:line="240" w:lineRule="auto"/>
        <w:ind w:left="567" w:hanging="567"/>
      </w:pPr>
      <w:r>
        <w:lastRenderedPageBreak/>
        <w:t>包月</w:t>
      </w:r>
      <w:r>
        <w:t>订单</w:t>
      </w:r>
    </w:p>
    <w:p w:rsidR="00BA6708" w:rsidRDefault="00044C9B" w:rsidP="00336D23">
      <w:r>
        <w:object w:dxaOrig="13936" w:dyaOrig="8491">
          <v:shape id="_x0000_i1032" type="#_x0000_t75" style="width:434.7pt;height:264.9pt" o:ole="">
            <v:imagedata r:id="rId39" o:title=""/>
          </v:shape>
          <o:OLEObject Type="Embed" ProgID="Visio.Drawing.15" ShapeID="_x0000_i1032" DrawAspect="Content" ObjectID="_1533403572" r:id="rId40"/>
        </w:object>
      </w:r>
    </w:p>
    <w:p w:rsidR="00436A05" w:rsidRDefault="00436A05" w:rsidP="00436A05">
      <w:pPr>
        <w:pStyle w:val="3"/>
        <w:tabs>
          <w:tab w:val="clear" w:pos="5399"/>
          <w:tab w:val="left" w:pos="1560"/>
          <w:tab w:val="left" w:pos="2835"/>
          <w:tab w:val="left" w:pos="4679"/>
        </w:tabs>
        <w:spacing w:line="240" w:lineRule="auto"/>
        <w:ind w:left="567" w:hanging="567"/>
      </w:pPr>
      <w:bookmarkStart w:id="36" w:name="_Toc454455228"/>
      <w:r>
        <w:t>充值订单</w:t>
      </w:r>
      <w:bookmarkEnd w:id="36"/>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7" w:name="_Toc454455229"/>
      <w:r>
        <w:t>退单管理</w:t>
      </w:r>
      <w:bookmarkEnd w:id="37"/>
    </w:p>
    <w:p w:rsidR="00D2735C" w:rsidRDefault="00D2735C" w:rsidP="00D2735C">
      <w:pPr>
        <w:rPr>
          <w:rFonts w:hint="eastAsia"/>
        </w:rPr>
      </w:pPr>
      <w:r>
        <w:t>用户申请退款，平台后台审核批准</w:t>
      </w:r>
      <w:r>
        <w:t>“</w:t>
      </w:r>
      <w:r>
        <w:t>同意退款</w:t>
      </w:r>
      <w:r>
        <w:t>”</w:t>
      </w:r>
      <w:r>
        <w:t>或</w:t>
      </w:r>
      <w:r>
        <w:t>“</w:t>
      </w:r>
      <w:r>
        <w:t>不同意退款</w:t>
      </w:r>
      <w:r>
        <w:t>”</w:t>
      </w:r>
      <w:r w:rsidR="00DE0683">
        <w:t>。退款只退订单中用户实际付款减去保险的金额。</w:t>
      </w:r>
    </w:p>
    <w:p w:rsidR="001374B7" w:rsidRDefault="00DE0683" w:rsidP="00D2735C">
      <w:r>
        <w:object w:dxaOrig="7456" w:dyaOrig="2941">
          <v:shape id="_x0000_i1033" type="#_x0000_t75" style="width:372.9pt;height:146.7pt" o:ole="">
            <v:imagedata r:id="rId41" o:title=""/>
          </v:shape>
          <o:OLEObject Type="Embed" ProgID="Visio.Drawing.15" ShapeID="_x0000_i1033" DrawAspect="Content" ObjectID="_1533403573" r:id="rId42"/>
        </w:object>
      </w:r>
    </w:p>
    <w:p w:rsidR="00DE0683" w:rsidRDefault="00DE0683" w:rsidP="00DE0683">
      <w:pPr>
        <w:pStyle w:val="3"/>
        <w:numPr>
          <w:ilvl w:val="0"/>
          <w:numId w:val="0"/>
        </w:numPr>
        <w:tabs>
          <w:tab w:val="clear" w:pos="5399"/>
          <w:tab w:val="left" w:pos="1560"/>
          <w:tab w:val="left" w:pos="2835"/>
          <w:tab w:val="left" w:pos="4679"/>
        </w:tabs>
        <w:spacing w:line="240" w:lineRule="auto"/>
        <w:ind w:left="567"/>
      </w:pPr>
      <w:r>
        <w:lastRenderedPageBreak/>
        <w:t>包月券退款</w:t>
      </w:r>
    </w:p>
    <w:p w:rsidR="00DE0683" w:rsidRDefault="00DE0683" w:rsidP="00DE0683">
      <w:pPr>
        <w:ind w:firstLineChars="200" w:firstLine="420"/>
      </w:pPr>
      <w:r>
        <w:t>用户</w:t>
      </w:r>
      <w:r>
        <w:t>在激活包月券后，包月券进入待完成的订单列表，此时包月券有退款按钮。用户点击退款按钮，后台中出现该包月券的退款申请。</w:t>
      </w:r>
    </w:p>
    <w:p w:rsidR="00DE0683" w:rsidRDefault="00DE0683" w:rsidP="00DE0683">
      <w:pPr>
        <w:ind w:firstLineChars="200" w:firstLine="420"/>
      </w:pPr>
      <w:r>
        <w:t>若一套包月券还没有开始使用，同意退款申请之后，将按照包月订单全价退还（不含保险）。</w:t>
      </w:r>
    </w:p>
    <w:p w:rsidR="00DE0683" w:rsidRPr="00DE0683" w:rsidRDefault="00DE0683" w:rsidP="00DE0683">
      <w:pPr>
        <w:ind w:firstLineChars="200" w:firstLine="420"/>
        <w:rPr>
          <w:rFonts w:hint="eastAsia"/>
        </w:rPr>
      </w:pPr>
      <w:r>
        <w:t>若包月券使用一部分之后，用户申请退款，核实信息后，只退给用户未使用的包月券的金额。（每张包月券的金额</w:t>
      </w:r>
      <w:r>
        <w:t>=</w:t>
      </w:r>
      <w:r>
        <w:t>包月订单服务总价</w:t>
      </w:r>
      <w:r>
        <w:t>/</w:t>
      </w:r>
      <w:r>
        <w:t>包月券张数）</w: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8" w:name="_Toc454455234"/>
      <w:bookmarkStart w:id="39" w:name="_Toc454455230"/>
      <w:r w:rsidRPr="004D3075">
        <w:t>发票管理</w:t>
      </w:r>
      <w:bookmarkEnd w:id="38"/>
    </w:p>
    <w:p w:rsidR="002039BF"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p w:rsidR="005519F6" w:rsidRPr="005519F6" w:rsidRDefault="005519F6" w:rsidP="002039BF">
      <w:pPr>
        <w:rPr>
          <w:rFonts w:hint="eastAsia"/>
          <w:color w:val="FF0000"/>
        </w:rPr>
      </w:pPr>
      <w:r w:rsidRPr="005519F6">
        <w:rPr>
          <w:color w:val="FF0000"/>
        </w:rPr>
        <w:t>平台发票管理中，只具有查看功能，具体发票由运营商开具，并寄出。</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t>用户</w:t>
      </w:r>
      <w:r>
        <w:rPr>
          <w:rFonts w:hint="eastAsia"/>
          <w:lang w:val="zh-CN"/>
        </w:rPr>
        <w:t>管理</w:t>
      </w:r>
      <w:bookmarkEnd w:id="39"/>
    </w:p>
    <w:p w:rsidR="00A734EF" w:rsidRDefault="00D1054C" w:rsidP="00685E98">
      <w:pPr>
        <w:pStyle w:val="3"/>
        <w:tabs>
          <w:tab w:val="clear" w:pos="5399"/>
          <w:tab w:val="left" w:pos="0"/>
        </w:tabs>
        <w:spacing w:line="240" w:lineRule="auto"/>
        <w:ind w:left="709"/>
      </w:pPr>
      <w:bookmarkStart w:id="40" w:name="_Toc454455231"/>
      <w:r>
        <w:rPr>
          <w:rFonts w:hint="eastAsia"/>
        </w:rPr>
        <w:t>用户基本信息</w:t>
      </w:r>
      <w:bookmarkEnd w:id="40"/>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1" w:name="_Toc454455232"/>
      <w:r w:rsidRPr="00436A05">
        <w:lastRenderedPageBreak/>
        <w:t>运营管理</w:t>
      </w:r>
      <w:bookmarkEnd w:id="41"/>
    </w:p>
    <w:p w:rsidR="00D33214" w:rsidRDefault="007E16A4" w:rsidP="00D33214">
      <w:pPr>
        <w:pStyle w:val="3"/>
        <w:tabs>
          <w:tab w:val="clear" w:pos="5399"/>
          <w:tab w:val="left" w:pos="1560"/>
          <w:tab w:val="left" w:pos="2835"/>
          <w:tab w:val="left" w:pos="4679"/>
        </w:tabs>
        <w:spacing w:line="240" w:lineRule="auto"/>
        <w:ind w:left="567" w:hanging="567"/>
      </w:pPr>
      <w:bookmarkStart w:id="42" w:name="_Toc454455233"/>
      <w:r>
        <w:rPr>
          <w:rFonts w:hint="eastAsia"/>
        </w:rPr>
        <w:t>优惠</w:t>
      </w:r>
      <w:r w:rsidR="00D33214">
        <w:rPr>
          <w:rFonts w:hint="eastAsia"/>
        </w:rPr>
        <w:t>券</w:t>
      </w:r>
      <w:bookmarkEnd w:id="42"/>
      <w:r w:rsidR="00D33214">
        <w:rPr>
          <w:rFonts w:hint="eastAsia"/>
        </w:rPr>
        <w:t xml:space="preserve"> </w:t>
      </w:r>
    </w:p>
    <w:p w:rsidR="00F93843" w:rsidRPr="00F93843" w:rsidRDefault="00F93843" w:rsidP="00F93843">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r>
              <w:rPr>
                <w:rFonts w:hint="eastAsia"/>
              </w:rPr>
              <w:t>订单类型</w:t>
            </w:r>
          </w:p>
        </w:tc>
        <w:tc>
          <w:tcPr>
            <w:tcW w:w="2765" w:type="dxa"/>
          </w:tcPr>
          <w:p w:rsidR="00185EC5" w:rsidRDefault="00185EC5" w:rsidP="00871C73">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r>
        <w:t>订单发：</w:t>
      </w:r>
      <w:r w:rsidR="00185EC5">
        <w:t>指定类型的</w:t>
      </w:r>
      <w:r>
        <w:t>订单消费满额多少自动获赠优惠券</w:t>
      </w:r>
    </w:p>
    <w:p w:rsidR="00F93843" w:rsidRDefault="00F93843" w:rsidP="00F93843">
      <w:r>
        <w:t>充值发：充值满额多少自动获赠优惠券</w:t>
      </w:r>
    </w:p>
    <w:p w:rsidR="00F93843" w:rsidRDefault="00F93843" w:rsidP="00F93843">
      <w:r>
        <w:t>注册发：注册用户自动获赠优惠券</w:t>
      </w:r>
      <w:r w:rsidR="00185EC5">
        <w:t>。</w:t>
      </w:r>
    </w:p>
    <w:p w:rsidR="00732906" w:rsidRDefault="00F93843" w:rsidP="00F93843">
      <w:r>
        <w:t>人工发：</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3" w:name="_Toc454455235"/>
      <w:r>
        <w:t>充值返现</w:t>
      </w:r>
      <w:bookmarkEnd w:id="43"/>
    </w:p>
    <w:p w:rsidR="00732906" w:rsidRDefault="005F5145" w:rsidP="005F5145">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lastRenderedPageBreak/>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4" w:name="_Toc454455236"/>
      <w:r w:rsidRPr="00D34D70">
        <w:t>第三方合作</w:t>
      </w:r>
      <w:r w:rsidR="001C2C76">
        <w:rPr>
          <w:rFonts w:hint="eastAsia"/>
        </w:rPr>
        <w:t>商</w:t>
      </w:r>
      <w:bookmarkEnd w:id="44"/>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5" w:name="_Toc454455237"/>
      <w:r>
        <w:lastRenderedPageBreak/>
        <w:t>服务商申请</w:t>
      </w:r>
      <w:bookmarkEnd w:id="45"/>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8"/>
      <w:r>
        <w:t>服务团队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9"/>
      <w:r>
        <w:t>渠道商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40"/>
      <w:r>
        <w:t>经纪人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lastRenderedPageBreak/>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49" w:name="_Toc454455244"/>
      <w:r w:rsidR="007E16A4">
        <w:rPr>
          <w:rFonts w:hint="eastAsia"/>
        </w:rPr>
        <w:t>财务系统</w:t>
      </w:r>
      <w:r w:rsidR="00DE257B">
        <w:rPr>
          <w:rFonts w:hint="eastAsia"/>
        </w:rPr>
        <w:t xml:space="preserve"> </w:t>
      </w:r>
      <w:r w:rsidR="00DE257B" w:rsidRPr="00BD79A9">
        <w:rPr>
          <w:rFonts w:hint="eastAsia"/>
          <w:color w:val="FF0000"/>
        </w:rPr>
        <w:t>（</w:t>
      </w:r>
      <w:r w:rsidR="005519F6">
        <w:rPr>
          <w:rFonts w:hint="eastAsia"/>
          <w:color w:val="FF0000"/>
        </w:rPr>
        <w:t>参考平台各角色结算表</w:t>
      </w:r>
      <w:r w:rsidR="00DE257B" w:rsidRPr="00BD79A9">
        <w:rPr>
          <w:rFonts w:hint="eastAsia"/>
          <w:color w:val="FF0000"/>
        </w:rPr>
        <w:t>）</w:t>
      </w:r>
      <w:bookmarkEnd w:id="49"/>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074368" cy="1774128"/>
                    </a:xfrm>
                    <a:prstGeom prst="rect">
                      <a:avLst/>
                    </a:prstGeom>
                  </pic:spPr>
                </pic:pic>
              </a:graphicData>
            </a:graphic>
          </wp:inline>
        </w:drawing>
      </w:r>
    </w:p>
    <w:p w:rsidR="0029779F" w:rsidRDefault="0029779F" w:rsidP="006572CC">
      <w:pPr>
        <w:ind w:leftChars="-540" w:hangingChars="540" w:hanging="1134"/>
      </w:pPr>
    </w:p>
    <w:p w:rsidR="0029779F" w:rsidRDefault="0029779F" w:rsidP="006572CC">
      <w:pPr>
        <w:ind w:leftChars="-540" w:hangingChars="540" w:hanging="1134"/>
      </w:pPr>
    </w:p>
    <w:p w:rsidR="00610F91" w:rsidRDefault="0029779F" w:rsidP="00FC3289">
      <w:pPr>
        <w:pStyle w:val="3"/>
        <w:tabs>
          <w:tab w:val="clear" w:pos="720"/>
          <w:tab w:val="clear" w:pos="5399"/>
          <w:tab w:val="left" w:pos="0"/>
        </w:tabs>
        <w:spacing w:line="240" w:lineRule="auto"/>
        <w:ind w:left="709"/>
      </w:pPr>
      <w:bookmarkStart w:id="50"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D87B2C" w:rsidRDefault="00D87B2C" w:rsidP="00D87B2C">
      <w:pPr>
        <w:pStyle w:val="3"/>
        <w:tabs>
          <w:tab w:val="clear" w:pos="720"/>
          <w:tab w:val="clear" w:pos="5399"/>
          <w:tab w:val="left" w:pos="0"/>
        </w:tabs>
        <w:spacing w:line="240" w:lineRule="auto"/>
        <w:ind w:left="709"/>
      </w:pPr>
      <w:r>
        <w:rPr>
          <w:rFonts w:hint="eastAsia"/>
        </w:rPr>
        <w:t>未结算服务</w:t>
      </w:r>
    </w:p>
    <w:p w:rsidR="00D87B2C" w:rsidRPr="00D87B2C" w:rsidRDefault="00D87B2C" w:rsidP="00D87B2C">
      <w:pPr>
        <w:rPr>
          <w:rFonts w:hint="eastAsia"/>
        </w:rPr>
      </w:pPr>
      <w:r>
        <w:rPr>
          <w:noProof/>
        </w:rPr>
        <w:drawing>
          <wp:inline distT="0" distB="0" distL="0" distR="0" wp14:anchorId="50B32920" wp14:editId="3764375F">
            <wp:extent cx="5274310" cy="21786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178685"/>
                    </a:xfrm>
                    <a:prstGeom prst="rect">
                      <a:avLst/>
                    </a:prstGeom>
                  </pic:spPr>
                </pic:pic>
              </a:graphicData>
            </a:graphic>
          </wp:inline>
        </w:drawing>
      </w:r>
    </w:p>
    <w:p w:rsidR="0029779F" w:rsidRPr="0029779F" w:rsidRDefault="0029779F" w:rsidP="00D87B2C">
      <w:pPr>
        <w:pStyle w:val="3"/>
        <w:numPr>
          <w:ilvl w:val="0"/>
          <w:numId w:val="0"/>
        </w:numPr>
        <w:tabs>
          <w:tab w:val="clear" w:pos="720"/>
          <w:tab w:val="clear" w:pos="5399"/>
          <w:tab w:val="left" w:pos="0"/>
        </w:tabs>
        <w:spacing w:line="240" w:lineRule="auto"/>
        <w:ind w:left="709"/>
        <w:rPr>
          <w:color w:val="FF0000"/>
        </w:rPr>
      </w:pPr>
      <w:r>
        <w:lastRenderedPageBreak/>
        <w:t>运营商结算</w:t>
      </w:r>
    </w:p>
    <w:p w:rsidR="00610F91" w:rsidRDefault="005519F6" w:rsidP="00610F91">
      <w:r>
        <w:t>订单确认完成之后，进入待结算状态。</w:t>
      </w:r>
      <w:r w:rsidR="00610F91" w:rsidRPr="00610F91">
        <w:t>按运营商承接的服务项目的</w:t>
      </w:r>
      <w:r>
        <w:t>比例</w:t>
      </w:r>
      <w:r w:rsidR="00610F91" w:rsidRPr="00610F91">
        <w:t>结算。</w:t>
      </w:r>
    </w:p>
    <w:p w:rsidR="00610F91" w:rsidRPr="005519F6" w:rsidRDefault="005519F6" w:rsidP="00610F91">
      <w:pPr>
        <w:numPr>
          <w:ilvl w:val="0"/>
          <w:numId w:val="18"/>
        </w:numPr>
        <w:autoSpaceDE w:val="0"/>
        <w:autoSpaceDN w:val="0"/>
        <w:adjustRightInd w:val="0"/>
        <w:spacing w:line="288" w:lineRule="auto"/>
        <w:ind w:left="360" w:hanging="360"/>
        <w:jc w:val="left"/>
      </w:pPr>
      <w:r>
        <w:t>运营商</w:t>
      </w:r>
      <w:r w:rsidRPr="005519F6">
        <w:t>结算</w:t>
      </w:r>
      <w:r w:rsidRPr="005519F6">
        <w:rPr>
          <w:rFonts w:hint="eastAsia"/>
        </w:rPr>
        <w:t xml:space="preserve"> =</w:t>
      </w:r>
      <w:r w:rsidRPr="00167BA2">
        <w:rPr>
          <w:rFonts w:hint="eastAsia"/>
        </w:rPr>
        <w:t>订单总价（不含保险）</w:t>
      </w:r>
      <w:r>
        <w:rPr>
          <w:rFonts w:hint="eastAsia"/>
        </w:rPr>
        <w:t>×运营商</w:t>
      </w:r>
      <w:r>
        <w:rPr>
          <w:rFonts w:hint="eastAsia"/>
        </w:rPr>
        <w:t>比例</w:t>
      </w:r>
    </w:p>
    <w:p w:rsidR="00167BA2" w:rsidRDefault="005519F6" w:rsidP="00D87B2C">
      <w:pPr>
        <w:pStyle w:val="3"/>
        <w:numPr>
          <w:ilvl w:val="0"/>
          <w:numId w:val="0"/>
        </w:numPr>
        <w:tabs>
          <w:tab w:val="clear" w:pos="720"/>
          <w:tab w:val="clear" w:pos="5399"/>
          <w:tab w:val="left" w:pos="0"/>
        </w:tabs>
        <w:spacing w:line="240" w:lineRule="auto"/>
        <w:ind w:left="709"/>
        <w:rPr>
          <w:color w:val="FF0000"/>
        </w:rPr>
      </w:pPr>
      <w:r>
        <w:rPr>
          <w:color w:val="000000" w:themeColor="text1"/>
        </w:rPr>
        <w:t>平台收益</w:t>
      </w:r>
    </w:p>
    <w:p w:rsidR="00167BA2" w:rsidRPr="005519F6" w:rsidRDefault="005519F6" w:rsidP="00167BA2">
      <w:pPr>
        <w:numPr>
          <w:ilvl w:val="0"/>
          <w:numId w:val="18"/>
        </w:numPr>
        <w:autoSpaceDE w:val="0"/>
        <w:autoSpaceDN w:val="0"/>
        <w:adjustRightInd w:val="0"/>
        <w:spacing w:line="288" w:lineRule="auto"/>
        <w:ind w:left="360" w:hanging="360"/>
        <w:jc w:val="left"/>
        <w:rPr>
          <w:rFonts w:ascii="宋体" w:eastAsia="宋体" w:hAnsi="Times New Roman" w:cs="宋体" w:hint="eastAsia"/>
          <w:color w:val="000000"/>
          <w:kern w:val="0"/>
          <w:sz w:val="24"/>
          <w:lang w:val="zh-CN"/>
        </w:rPr>
      </w:pPr>
      <w:r>
        <w:rPr>
          <w:rFonts w:ascii="宋体" w:eastAsia="宋体" w:hAnsi="Times New Roman" w:cs="宋体"/>
          <w:color w:val="000000"/>
          <w:kern w:val="0"/>
          <w:sz w:val="24"/>
          <w:lang w:val="zh-CN"/>
        </w:rPr>
        <w:t>平台收益</w:t>
      </w:r>
      <w:r w:rsidR="00167BA2">
        <w:rPr>
          <w:rFonts w:ascii="宋体" w:eastAsia="宋体" w:hAnsi="Times New Roman" w:cs="宋体" w:hint="eastAsia"/>
          <w:color w:val="000000"/>
          <w:kern w:val="0"/>
          <w:sz w:val="24"/>
          <w:lang w:val="zh-CN"/>
        </w:rPr>
        <w:t xml:space="preserve"> =</w:t>
      </w:r>
      <w:r w:rsidR="00167BA2" w:rsidRPr="00167BA2">
        <w:rPr>
          <w:rFonts w:hint="eastAsia"/>
        </w:rPr>
        <w:t>订单总价（不含保险）</w:t>
      </w:r>
      <w:r w:rsidR="00167BA2">
        <w:rPr>
          <w:rFonts w:hint="eastAsia"/>
        </w:rPr>
        <w:t>×平台比例</w:t>
      </w:r>
    </w:p>
    <w:p w:rsidR="00FC3289" w:rsidRDefault="008337BF" w:rsidP="00D87B2C">
      <w:pPr>
        <w:pStyle w:val="3"/>
        <w:numPr>
          <w:ilvl w:val="0"/>
          <w:numId w:val="0"/>
        </w:numPr>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0"/>
      <w:r w:rsidR="00610F91" w:rsidRPr="00610F91">
        <w:rPr>
          <w:color w:val="FF0000"/>
        </w:rPr>
        <w:t>（需要财务提供具体的结算表格）</w:t>
      </w:r>
    </w:p>
    <w:p w:rsidR="005538DD" w:rsidRPr="005538DD" w:rsidRDefault="005538DD" w:rsidP="005519F6">
      <w:pPr>
        <w:pStyle w:val="a5"/>
        <w:numPr>
          <w:ilvl w:val="0"/>
          <w:numId w:val="17"/>
        </w:numPr>
        <w:autoSpaceDE w:val="0"/>
        <w:autoSpaceDN w:val="0"/>
        <w:adjustRightInd w:val="0"/>
        <w:spacing w:line="288" w:lineRule="auto"/>
        <w:ind w:firstLineChars="0"/>
        <w:jc w:val="left"/>
        <w:rPr>
          <w:rFonts w:hint="eastAsia"/>
        </w:rPr>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610F91" w:rsidRPr="00610F91" w:rsidRDefault="00610F91" w:rsidP="00610F91">
      <w:pPr>
        <w:rPr>
          <w:rFonts w:hint="eastAsia"/>
        </w:rPr>
      </w:pPr>
    </w:p>
    <w:p w:rsidR="00B01E43" w:rsidRDefault="00B01E43" w:rsidP="00D87B2C">
      <w:pPr>
        <w:pStyle w:val="3"/>
        <w:numPr>
          <w:ilvl w:val="0"/>
          <w:numId w:val="0"/>
        </w:numPr>
        <w:tabs>
          <w:tab w:val="clear" w:pos="720"/>
          <w:tab w:val="clear" w:pos="5399"/>
          <w:tab w:val="left" w:pos="0"/>
        </w:tabs>
        <w:spacing w:line="240" w:lineRule="auto"/>
        <w:ind w:left="709"/>
        <w:rPr>
          <w:color w:val="FF0000"/>
        </w:rPr>
      </w:pPr>
      <w:r>
        <w:rPr>
          <w:rFonts w:hint="eastAsia"/>
        </w:rPr>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w:t>
      </w:r>
    </w:p>
    <w:p w:rsidR="005538DD" w:rsidRPr="005538DD" w:rsidRDefault="005538DD" w:rsidP="00D709A5">
      <w:pPr>
        <w:pStyle w:val="a5"/>
        <w:numPr>
          <w:ilvl w:val="0"/>
          <w:numId w:val="17"/>
        </w:numPr>
        <w:autoSpaceDE w:val="0"/>
        <w:autoSpaceDN w:val="0"/>
        <w:adjustRightInd w:val="0"/>
        <w:spacing w:line="288" w:lineRule="auto"/>
        <w:ind w:firstLineChars="0"/>
        <w:jc w:val="left"/>
        <w:rPr>
          <w:rFonts w:hint="eastAsia"/>
        </w:rPr>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00D709A5">
        <w:t xml:space="preserve"> </w:t>
      </w:r>
      <w:r w:rsidRPr="005538DD">
        <w:t>代理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00D709A5">
        <w:t>（</w:t>
      </w:r>
      <w:r w:rsidRPr="005538DD">
        <w:t>代理比例</w:t>
      </w:r>
      <w:r w:rsidR="00D709A5">
        <w:rPr>
          <w:rFonts w:hint="eastAsia"/>
        </w:rPr>
        <w:t>+</w:t>
      </w:r>
      <w:r w:rsidR="00D709A5">
        <w:t>渠道比例）</w:t>
      </w:r>
    </w:p>
    <w:p w:rsidR="005538DD" w:rsidRPr="005538DD" w:rsidRDefault="005538DD" w:rsidP="005538DD"/>
    <w:p w:rsidR="00B01E43" w:rsidRDefault="00B01E43" w:rsidP="00145DD4"/>
    <w:p w:rsidR="00167BA2" w:rsidRDefault="00DE4AED" w:rsidP="00DE4AED">
      <w:pPr>
        <w:pStyle w:val="3"/>
      </w:pPr>
      <w:r w:rsidRPr="00DE4AED">
        <w:rPr>
          <w:rFonts w:hint="eastAsia"/>
        </w:rPr>
        <w:t>业务结算查询</w:t>
      </w:r>
    </w:p>
    <w:p w:rsidR="002F4C81" w:rsidRPr="002F4C81" w:rsidRDefault="002F4C81" w:rsidP="002F4C81">
      <w:pPr>
        <w:rPr>
          <w:rFonts w:hint="eastAsia"/>
        </w:rPr>
      </w:pPr>
      <w:r>
        <w:t>查看单个订单的结算情况，默认打开订单日期最近的十条记录。</w:t>
      </w:r>
    </w:p>
    <w:p w:rsidR="00DE4AED" w:rsidRPr="00DE4AED" w:rsidRDefault="00DE4AED" w:rsidP="00DE4AED">
      <w:pPr>
        <w:rPr>
          <w:rFonts w:hint="eastAsia"/>
        </w:rPr>
      </w:pPr>
      <w:r>
        <w:rPr>
          <w:noProof/>
        </w:rPr>
        <w:drawing>
          <wp:inline distT="0" distB="0" distL="0" distR="0" wp14:anchorId="6880A58C" wp14:editId="33DEEE96">
            <wp:extent cx="5274310" cy="22663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266315"/>
                    </a:xfrm>
                    <a:prstGeom prst="rect">
                      <a:avLst/>
                    </a:prstGeom>
                  </pic:spPr>
                </pic:pic>
              </a:graphicData>
            </a:graphic>
          </wp:inline>
        </w:drawing>
      </w:r>
    </w:p>
    <w:p w:rsidR="00167BA2" w:rsidRPr="002E0FC1" w:rsidRDefault="00167BA2" w:rsidP="00167BA2"/>
    <w:p w:rsidR="00167BA2" w:rsidRDefault="00167BA2" w:rsidP="00DE4AED">
      <w:pPr>
        <w:pStyle w:val="3"/>
        <w:tabs>
          <w:tab w:val="clear" w:pos="720"/>
          <w:tab w:val="clear" w:pos="5399"/>
          <w:tab w:val="left" w:pos="0"/>
        </w:tabs>
        <w:spacing w:line="240" w:lineRule="auto"/>
        <w:ind w:left="709"/>
      </w:pPr>
      <w:r w:rsidRPr="00731843">
        <w:rPr>
          <w:rFonts w:hint="eastAsia"/>
        </w:rPr>
        <w:lastRenderedPageBreak/>
        <w:t>平台收款明细</w:t>
      </w:r>
    </w:p>
    <w:p w:rsidR="002F4C81" w:rsidRDefault="002F4C81" w:rsidP="002F4C81">
      <w:pPr>
        <w:rPr>
          <w:rFonts w:hint="eastAsia"/>
        </w:rPr>
      </w:pPr>
      <w:r>
        <w:t>记录平台所有的收款明细。</w:t>
      </w:r>
    </w:p>
    <w:p w:rsidR="002F4C81" w:rsidRPr="002F4C81" w:rsidRDefault="002F4C81" w:rsidP="002F4C81">
      <w:pPr>
        <w:rPr>
          <w:rFonts w:hint="eastAsia"/>
        </w:rPr>
      </w:pPr>
    </w:p>
    <w:p w:rsidR="002F4C81" w:rsidRPr="002F4C81" w:rsidRDefault="002F4C81" w:rsidP="002F4C81">
      <w:pPr>
        <w:rPr>
          <w:rFonts w:hint="eastAsia"/>
        </w:rPr>
      </w:pPr>
      <w:r>
        <w:rPr>
          <w:noProof/>
        </w:rPr>
        <w:drawing>
          <wp:inline distT="0" distB="0" distL="0" distR="0" wp14:anchorId="05D80513" wp14:editId="12A40F29">
            <wp:extent cx="5274310" cy="31000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10007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w:t>
            </w:r>
            <w:r>
              <w:rPr>
                <w:rFonts w:hint="eastAsia"/>
                <w:color w:val="0070C0"/>
              </w:rPr>
              <w:lastRenderedPageBreak/>
              <w:t>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lastRenderedPageBreak/>
              <w:t>微信转帐</w:t>
            </w:r>
          </w:p>
        </w:tc>
      </w:tr>
      <w:tr w:rsidR="00167BA2" w:rsidTr="000B41B6">
        <w:tc>
          <w:tcPr>
            <w:tcW w:w="2765" w:type="dxa"/>
          </w:tcPr>
          <w:p w:rsidR="00167BA2" w:rsidRDefault="00167BA2" w:rsidP="000B41B6">
            <w:r w:rsidRPr="00731843">
              <w:rPr>
                <w:rFonts w:hint="eastAsia"/>
              </w:rPr>
              <w:lastRenderedPageBreak/>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Default="00167BA2" w:rsidP="00DE4AED">
      <w:pPr>
        <w:pStyle w:val="3"/>
        <w:tabs>
          <w:tab w:val="clear" w:pos="720"/>
          <w:tab w:val="clear" w:pos="5399"/>
          <w:tab w:val="left" w:pos="0"/>
        </w:tabs>
        <w:spacing w:line="240" w:lineRule="auto"/>
        <w:ind w:left="709"/>
      </w:pPr>
      <w:r w:rsidRPr="00C226D7">
        <w:rPr>
          <w:rFonts w:hint="eastAsia"/>
        </w:rPr>
        <w:t>平台客户预收款</w:t>
      </w:r>
      <w:r>
        <w:rPr>
          <w:rFonts w:hint="eastAsia"/>
        </w:rPr>
        <w:t>管理</w:t>
      </w:r>
    </w:p>
    <w:p w:rsidR="002F4C81" w:rsidRDefault="002F4C81" w:rsidP="002F4C81">
      <w:r>
        <w:rPr>
          <w:rFonts w:hint="eastAsia"/>
        </w:rPr>
        <w:t>管理用户的充值和充值的消费情况。</w:t>
      </w:r>
    </w:p>
    <w:p w:rsidR="002F4C81" w:rsidRDefault="002F4C81" w:rsidP="002F4C81">
      <w:pPr>
        <w:rPr>
          <w:rFonts w:hint="eastAsia"/>
        </w:rPr>
      </w:pPr>
      <w:r>
        <w:t>用户预存款查询表</w:t>
      </w:r>
    </w:p>
    <w:p w:rsidR="002F4C81" w:rsidRPr="002F4C81" w:rsidRDefault="002F4C81" w:rsidP="002F4C81">
      <w:pPr>
        <w:rPr>
          <w:rFonts w:hint="eastAsia"/>
        </w:rPr>
      </w:pPr>
    </w:p>
    <w:p w:rsidR="002F4C81" w:rsidRDefault="002F4C81" w:rsidP="002F4C81">
      <w:r>
        <w:rPr>
          <w:noProof/>
        </w:rPr>
        <w:drawing>
          <wp:inline distT="0" distB="0" distL="0" distR="0" wp14:anchorId="3C0931A6" wp14:editId="7F82317A">
            <wp:extent cx="5274310" cy="2155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155825"/>
                    </a:xfrm>
                    <a:prstGeom prst="rect">
                      <a:avLst/>
                    </a:prstGeom>
                  </pic:spPr>
                </pic:pic>
              </a:graphicData>
            </a:graphic>
          </wp:inline>
        </w:drawing>
      </w:r>
    </w:p>
    <w:p w:rsidR="002F4C81" w:rsidRDefault="002F4C81" w:rsidP="002F4C81">
      <w:pPr>
        <w:rPr>
          <w:rFonts w:hint="eastAsia"/>
        </w:rPr>
      </w:pPr>
    </w:p>
    <w:p w:rsidR="002F4C81" w:rsidRDefault="002F4C81" w:rsidP="002F4C81">
      <w:pPr>
        <w:rPr>
          <w:rFonts w:hint="eastAsia"/>
        </w:rPr>
      </w:pPr>
      <w:r>
        <w:t>单个用户预存款消费明细</w:t>
      </w:r>
    </w:p>
    <w:p w:rsidR="002F4C81" w:rsidRPr="002F4C81" w:rsidRDefault="002F4C81" w:rsidP="002F4C81">
      <w:pPr>
        <w:rPr>
          <w:rFonts w:hint="eastAsia"/>
        </w:rPr>
      </w:pPr>
      <w:r>
        <w:rPr>
          <w:noProof/>
        </w:rPr>
        <w:drawing>
          <wp:inline distT="0" distB="0" distL="0" distR="0" wp14:anchorId="16FFD186" wp14:editId="2ADA54D5">
            <wp:extent cx="5274310" cy="29324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lastRenderedPageBreak/>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lastRenderedPageBreak/>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w:t>
            </w:r>
            <w:r>
              <w:rPr>
                <w:rFonts w:hint="eastAsia"/>
                <w:color w:val="0070C0"/>
              </w:rPr>
              <w:lastRenderedPageBreak/>
              <w:t>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lastRenderedPageBreak/>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DE4AED">
      <w:pPr>
        <w:pStyle w:val="3"/>
        <w:tabs>
          <w:tab w:val="clear" w:pos="720"/>
          <w:tab w:val="clear" w:pos="5399"/>
          <w:tab w:val="left" w:pos="0"/>
        </w:tabs>
        <w:spacing w:line="240" w:lineRule="auto"/>
        <w:ind w:left="709"/>
      </w:pPr>
      <w:r w:rsidRPr="00145DD4">
        <w:rPr>
          <w:rFonts w:hint="eastAsia"/>
        </w:rPr>
        <w:t>平台收入明细</w:t>
      </w:r>
    </w:p>
    <w:p w:rsidR="00167BA2" w:rsidRDefault="00167BA2" w:rsidP="00167BA2">
      <w:r>
        <w:t>通过查询一段时间内的订单记录，核对平台的收入情况</w:t>
      </w:r>
    </w:p>
    <w:p w:rsidR="002F4C81" w:rsidRPr="00DE257B" w:rsidRDefault="002F4C81" w:rsidP="00167BA2">
      <w:pPr>
        <w:rPr>
          <w:rFonts w:hint="eastAsia"/>
        </w:rPr>
      </w:pPr>
      <w:r>
        <w:rPr>
          <w:noProof/>
        </w:rPr>
        <w:drawing>
          <wp:inline distT="0" distB="0" distL="0" distR="0" wp14:anchorId="335D7F46" wp14:editId="010F7C64">
            <wp:extent cx="5274310" cy="30175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017520"/>
                    </a:xfrm>
                    <a:prstGeom prst="rect">
                      <a:avLst/>
                    </a:prstGeom>
                  </pic:spPr>
                </pic:pic>
              </a:graphicData>
            </a:graphic>
          </wp:inline>
        </w:drawing>
      </w:r>
      <w:r w:rsidR="001966EF">
        <w:rPr>
          <w:rFonts w:hint="eastAsia"/>
        </w:rPr>
        <w:t xml:space="preserve"> </w:t>
      </w:r>
    </w:p>
    <w:p w:rsidR="00167BA2" w:rsidRPr="00731843" w:rsidRDefault="00167BA2" w:rsidP="00167BA2">
      <w:r w:rsidRPr="00731843">
        <w:rPr>
          <w:b/>
        </w:rPr>
        <w:t>功能</w:t>
      </w:r>
      <w:r>
        <w:t>：</w:t>
      </w:r>
      <w:r>
        <w:rPr>
          <w:rFonts w:hint="eastAsia"/>
        </w:rPr>
        <w:t xml:space="preserve"> </w:t>
      </w:r>
      <w:r>
        <w:rPr>
          <w:rFonts w:hint="eastAsia"/>
        </w:rPr>
        <w:t>查询，标识订单结算</w:t>
      </w:r>
      <w:bookmarkStart w:id="51" w:name="_GoBack"/>
      <w:bookmarkEnd w:id="51"/>
      <w:r>
        <w:rPr>
          <w:rFonts w:hint="eastAsia"/>
        </w:rPr>
        <w:t>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lastRenderedPageBreak/>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lastRenderedPageBreak/>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lastRenderedPageBreak/>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BA6708" w:rsidP="00AD1DDD">
            <w:pPr>
              <w:pStyle w:val="ae"/>
              <w:rPr>
                <w:color w:val="000000"/>
                <w:szCs w:val="21"/>
                <w:u w:val="single"/>
              </w:rPr>
            </w:pPr>
            <w:hyperlink r:id="rId54"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BA6708" w:rsidP="00AD1DDD">
            <w:pPr>
              <w:pStyle w:val="ae"/>
              <w:rPr>
                <w:color w:val="000000"/>
                <w:szCs w:val="21"/>
                <w:u w:val="single"/>
              </w:rPr>
            </w:pPr>
            <w:hyperlink r:id="rId55"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BA6708" w:rsidP="00AD1DDD">
            <w:pPr>
              <w:pStyle w:val="ae"/>
              <w:rPr>
                <w:color w:val="000000"/>
                <w:szCs w:val="21"/>
                <w:u w:val="single"/>
              </w:rPr>
            </w:pPr>
            <w:hyperlink r:id="rId56"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BA6708" w:rsidP="00AD1DDD">
            <w:pPr>
              <w:pStyle w:val="ae"/>
              <w:rPr>
                <w:color w:val="000000"/>
                <w:szCs w:val="21"/>
                <w:u w:val="single"/>
              </w:rPr>
            </w:pPr>
            <w:hyperlink r:id="rId57"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BA6708" w:rsidP="00AD1DDD">
            <w:pPr>
              <w:pStyle w:val="ae"/>
              <w:rPr>
                <w:color w:val="000000"/>
                <w:szCs w:val="21"/>
                <w:u w:val="single"/>
              </w:rPr>
            </w:pPr>
            <w:hyperlink r:id="rId58"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lastRenderedPageBreak/>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w:t>
      </w:r>
      <w:r>
        <w:rPr>
          <w:rFonts w:hint="eastAsia"/>
          <w:color w:val="000000"/>
        </w:rPr>
        <w:lastRenderedPageBreak/>
        <w:t>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lastRenderedPageBreak/>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rPr>
          <w:rFonts w:hint="eastAsia"/>
        </w:rPr>
      </w:pPr>
      <w:bookmarkStart w:id="67" w:name="_Toc454455266"/>
      <w:r>
        <w:t>服务团队</w:t>
      </w:r>
      <w:bookmarkEnd w:id="67"/>
      <w:r w:rsidR="00FA12A6">
        <w:t>信息</w:t>
      </w:r>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lastRenderedPageBreak/>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5519F6" w:rsidRDefault="005519F6" w:rsidP="005519F6">
      <w:pPr>
        <w:pStyle w:val="3"/>
        <w:tabs>
          <w:tab w:val="clear" w:pos="5399"/>
          <w:tab w:val="left" w:pos="567"/>
        </w:tabs>
        <w:spacing w:line="240" w:lineRule="auto"/>
        <w:ind w:left="709"/>
      </w:pPr>
      <w:r>
        <w:t>渠道管理信息</w:t>
      </w:r>
    </w:p>
    <w:p w:rsidR="005519F6" w:rsidRDefault="005519F6" w:rsidP="005519F6">
      <w:pPr>
        <w:pStyle w:val="3"/>
        <w:numPr>
          <w:ilvl w:val="0"/>
          <w:numId w:val="0"/>
        </w:numPr>
        <w:tabs>
          <w:tab w:val="clear" w:pos="5399"/>
          <w:tab w:val="left" w:pos="567"/>
        </w:tabs>
        <w:spacing w:line="240" w:lineRule="auto"/>
        <w:ind w:left="709"/>
      </w:pPr>
      <w:r>
        <w:t>渠道用户（同渠道商系统中的功能）</w:t>
      </w:r>
    </w:p>
    <w:p w:rsidR="005519F6" w:rsidRDefault="005519F6" w:rsidP="005519F6">
      <w:pPr>
        <w:pStyle w:val="3"/>
        <w:numPr>
          <w:ilvl w:val="0"/>
          <w:numId w:val="0"/>
        </w:numPr>
        <w:tabs>
          <w:tab w:val="clear" w:pos="5399"/>
          <w:tab w:val="left" w:pos="567"/>
        </w:tabs>
        <w:spacing w:line="240" w:lineRule="auto"/>
        <w:ind w:left="709"/>
      </w:pPr>
      <w:r>
        <w:t>渠道订单</w:t>
      </w:r>
      <w:r>
        <w:t>（同渠道商系统中的功能）</w:t>
      </w:r>
    </w:p>
    <w:p w:rsidR="005519F6" w:rsidRPr="005519F6" w:rsidRDefault="005519F6" w:rsidP="005519F6">
      <w:pPr>
        <w:pStyle w:val="3"/>
        <w:numPr>
          <w:ilvl w:val="0"/>
          <w:numId w:val="0"/>
        </w:numPr>
        <w:tabs>
          <w:tab w:val="clear" w:pos="5399"/>
          <w:tab w:val="left" w:pos="567"/>
        </w:tabs>
        <w:spacing w:line="240" w:lineRule="auto"/>
        <w:ind w:left="709"/>
        <w:rPr>
          <w:rFonts w:hint="eastAsia"/>
        </w:rPr>
      </w:pPr>
      <w:r>
        <w:t>渠道结算</w:t>
      </w:r>
      <w:r>
        <w:t>（同渠道商系统中的功能）</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w:t>
      </w:r>
      <w:bookmarkEnd w:id="72"/>
      <w:bookmarkEnd w:id="73"/>
      <w:r w:rsidR="00042351">
        <w:t>信息</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lastRenderedPageBreak/>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042351" w:rsidP="00050AB7">
      <w:pPr>
        <w:pStyle w:val="3"/>
        <w:tabs>
          <w:tab w:val="clear" w:pos="5399"/>
          <w:tab w:val="left" w:pos="567"/>
        </w:tabs>
        <w:spacing w:line="240" w:lineRule="auto"/>
        <w:ind w:left="709"/>
      </w:pPr>
      <w:r>
        <w:t>经纪人信息</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lastRenderedPageBreak/>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w:t>
            </w:r>
            <w:r>
              <w:rPr>
                <w:rFonts w:hint="eastAsia"/>
              </w:rPr>
              <w:lastRenderedPageBreak/>
              <w:t>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lastRenderedPageBreak/>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2D13" w:rsidRDefault="00F22D13" w:rsidP="000B4F35">
      <w:r>
        <w:separator/>
      </w:r>
    </w:p>
  </w:endnote>
  <w:endnote w:type="continuationSeparator" w:id="0">
    <w:p w:rsidR="00F22D13" w:rsidRDefault="00F22D13"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2D13" w:rsidRDefault="00F22D13" w:rsidP="000B4F35">
      <w:r>
        <w:separator/>
      </w:r>
    </w:p>
  </w:footnote>
  <w:footnote w:type="continuationSeparator" w:id="0">
    <w:p w:rsidR="00F22D13" w:rsidRDefault="00F22D13"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0732D"/>
    <w:rsid w:val="00010925"/>
    <w:rsid w:val="00013B9F"/>
    <w:rsid w:val="00031F5B"/>
    <w:rsid w:val="00036334"/>
    <w:rsid w:val="00037903"/>
    <w:rsid w:val="00042351"/>
    <w:rsid w:val="00044C9B"/>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66EF"/>
    <w:rsid w:val="00197806"/>
    <w:rsid w:val="001B4DE2"/>
    <w:rsid w:val="001B50E0"/>
    <w:rsid w:val="001C2C76"/>
    <w:rsid w:val="001C4232"/>
    <w:rsid w:val="001C64F8"/>
    <w:rsid w:val="001D7669"/>
    <w:rsid w:val="002016E2"/>
    <w:rsid w:val="0020178B"/>
    <w:rsid w:val="002039BF"/>
    <w:rsid w:val="00203A6D"/>
    <w:rsid w:val="00204B11"/>
    <w:rsid w:val="0021664E"/>
    <w:rsid w:val="00227E45"/>
    <w:rsid w:val="002338C5"/>
    <w:rsid w:val="00240AD1"/>
    <w:rsid w:val="002702E4"/>
    <w:rsid w:val="002943DC"/>
    <w:rsid w:val="0029779F"/>
    <w:rsid w:val="002A292C"/>
    <w:rsid w:val="002B05C7"/>
    <w:rsid w:val="002B3E3E"/>
    <w:rsid w:val="002B7317"/>
    <w:rsid w:val="002D3F22"/>
    <w:rsid w:val="002E0FC1"/>
    <w:rsid w:val="002E2FF9"/>
    <w:rsid w:val="002E311E"/>
    <w:rsid w:val="002E4401"/>
    <w:rsid w:val="002E47D5"/>
    <w:rsid w:val="002E4B17"/>
    <w:rsid w:val="002F4C81"/>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8654B"/>
    <w:rsid w:val="004904E9"/>
    <w:rsid w:val="00496669"/>
    <w:rsid w:val="004A2238"/>
    <w:rsid w:val="004B3A7C"/>
    <w:rsid w:val="004B4F35"/>
    <w:rsid w:val="004C31BA"/>
    <w:rsid w:val="004C536A"/>
    <w:rsid w:val="004D3075"/>
    <w:rsid w:val="004D78DE"/>
    <w:rsid w:val="004E3AE3"/>
    <w:rsid w:val="004F1143"/>
    <w:rsid w:val="00521EEC"/>
    <w:rsid w:val="00537B0C"/>
    <w:rsid w:val="00545F9E"/>
    <w:rsid w:val="00551945"/>
    <w:rsid w:val="005519F6"/>
    <w:rsid w:val="00551EAC"/>
    <w:rsid w:val="005538DD"/>
    <w:rsid w:val="00566B11"/>
    <w:rsid w:val="00570618"/>
    <w:rsid w:val="00570F82"/>
    <w:rsid w:val="0057414B"/>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27EA5"/>
    <w:rsid w:val="00634CC9"/>
    <w:rsid w:val="00637C9D"/>
    <w:rsid w:val="006572CC"/>
    <w:rsid w:val="00661AA6"/>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70450"/>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18F2"/>
    <w:rsid w:val="00993764"/>
    <w:rsid w:val="00995071"/>
    <w:rsid w:val="009961A6"/>
    <w:rsid w:val="009B0403"/>
    <w:rsid w:val="009B46AB"/>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A6708"/>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09A5"/>
    <w:rsid w:val="00D71D55"/>
    <w:rsid w:val="00D7576E"/>
    <w:rsid w:val="00D82185"/>
    <w:rsid w:val="00D84C11"/>
    <w:rsid w:val="00D869FF"/>
    <w:rsid w:val="00D87B2C"/>
    <w:rsid w:val="00D977AD"/>
    <w:rsid w:val="00DA1632"/>
    <w:rsid w:val="00DA5FF0"/>
    <w:rsid w:val="00DC0CED"/>
    <w:rsid w:val="00DC0F70"/>
    <w:rsid w:val="00DC7A9C"/>
    <w:rsid w:val="00DD4CB8"/>
    <w:rsid w:val="00DE04CB"/>
    <w:rsid w:val="00DE0683"/>
    <w:rsid w:val="00DE17EE"/>
    <w:rsid w:val="00DE1AAD"/>
    <w:rsid w:val="00DE257B"/>
    <w:rsid w:val="00DE45FE"/>
    <w:rsid w:val="00DE4AED"/>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22D13"/>
    <w:rsid w:val="00F36454"/>
    <w:rsid w:val="00F37CF0"/>
    <w:rsid w:val="00F506F2"/>
    <w:rsid w:val="00F53A00"/>
    <w:rsid w:val="00F6067B"/>
    <w:rsid w:val="00F645DC"/>
    <w:rsid w:val="00F737D6"/>
    <w:rsid w:val="00F80D75"/>
    <w:rsid w:val="00F83172"/>
    <w:rsid w:val="00F848BC"/>
    <w:rsid w:val="00F86B3E"/>
    <w:rsid w:val="00F93843"/>
    <w:rsid w:val="00F95BCE"/>
    <w:rsid w:val="00FA12A6"/>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mailto:finance@jiafuhui.net&#23494;&#30721;&#65306;12345678"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emf"/><Relationship Id="rId40" Type="http://schemas.openxmlformats.org/officeDocument/2006/relationships/package" Target="embeddings/Microsoft_Visio___8.vsdx"/><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yperlink" Target="mailto:hr@jiafuhui.net/12345678" TargetMode="External"/><Relationship Id="rId5" Type="http://schemas.openxmlformats.org/officeDocument/2006/relationships/settings" Target="settings.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operation@jiafuhui.net&#23494;&#30721;&#65306;Fss@123456"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emf"/><Relationship Id="rId54" Type="http://schemas.openxmlformats.org/officeDocument/2006/relationships/hyperlink" Target="mailto:admin@jiafuhui.net&#23494;&#30721;&#65306;12345678"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49" Type="http://schemas.openxmlformats.org/officeDocument/2006/relationships/image" Target="media/image32.png"/><Relationship Id="rId57" Type="http://schemas.openxmlformats.org/officeDocument/2006/relationships/hyperlink" Target="mailto:marketing@jiafuhui.net&#23494;&#30721;&#65306;Fss@123456" TargetMode="External"/><Relationship Id="rId10" Type="http://schemas.openxmlformats.org/officeDocument/2006/relationships/package" Target="embeddings/Microsoft_Visio___1.vsdx"/><Relationship Id="rId31" Type="http://schemas.openxmlformats.org/officeDocument/2006/relationships/image" Target="media/image20.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AFBB84-878B-48FD-A43A-741AB27A3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6</TotalTime>
  <Pages>42</Pages>
  <Words>3265</Words>
  <Characters>18611</Characters>
  <Application>Microsoft Office Word</Application>
  <DocSecurity>0</DocSecurity>
  <Lines>155</Lines>
  <Paragraphs>43</Paragraphs>
  <ScaleCrop>false</ScaleCrop>
  <Company>forza</Company>
  <LinksUpToDate>false</LinksUpToDate>
  <CharactersWithSpaces>21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216</cp:revision>
  <dcterms:created xsi:type="dcterms:W3CDTF">2016-06-21T09:46:00Z</dcterms:created>
  <dcterms:modified xsi:type="dcterms:W3CDTF">2016-08-22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